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58591F" w14:textId="77777777" w:rsidR="004D6CA4" w:rsidRPr="00975AA5" w:rsidRDefault="004D6CA4" w:rsidP="004D6CA4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4"/>
        </w:rPr>
      </w:pPr>
      <w:bookmarkStart w:id="0" w:name="_Hlk150341020"/>
      <w:r w:rsidRPr="00975AA5">
        <w:rPr>
          <w:rFonts w:ascii="Times New Roman" w:hAnsi="Times New Roman"/>
          <w:b/>
          <w:bCs/>
          <w:sz w:val="28"/>
          <w:szCs w:val="24"/>
        </w:rPr>
        <w:t>Министерство науки и высшего образования Российской Федерации</w:t>
      </w:r>
    </w:p>
    <w:p w14:paraId="6F5FB18E" w14:textId="77777777" w:rsidR="004D6CA4" w:rsidRPr="00975AA5" w:rsidRDefault="004D6CA4" w:rsidP="004D6CA4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федеральное государственное автономное образовательное учреждение</w:t>
      </w:r>
    </w:p>
    <w:p w14:paraId="452B96BD" w14:textId="77777777" w:rsidR="004D6CA4" w:rsidRPr="00975AA5" w:rsidRDefault="004D6CA4" w:rsidP="004D6CA4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высшего образования</w:t>
      </w:r>
    </w:p>
    <w:p w14:paraId="344297C5" w14:textId="77777777" w:rsidR="004D6CA4" w:rsidRPr="00975AA5" w:rsidRDefault="004D6CA4" w:rsidP="004D6CA4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«Санкт-Петербургский политехнический университет Петра Великого»</w:t>
      </w:r>
    </w:p>
    <w:p w14:paraId="79C52280" w14:textId="77777777" w:rsidR="004D6CA4" w:rsidRPr="00975AA5" w:rsidRDefault="004D6CA4" w:rsidP="004D6CA4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 w:rsidRPr="00975AA5">
        <w:rPr>
          <w:rFonts w:ascii="Times New Roman" w:hAnsi="Times New Roman"/>
          <w:sz w:val="28"/>
          <w:szCs w:val="24"/>
        </w:rPr>
        <w:t>(ФГАОУ ВО «</w:t>
      </w:r>
      <w:proofErr w:type="spellStart"/>
      <w:r w:rsidRPr="00975AA5">
        <w:rPr>
          <w:rFonts w:ascii="Times New Roman" w:hAnsi="Times New Roman"/>
          <w:sz w:val="28"/>
          <w:szCs w:val="24"/>
        </w:rPr>
        <w:t>СПбПУ</w:t>
      </w:r>
      <w:proofErr w:type="spellEnd"/>
      <w:r w:rsidRPr="00975AA5">
        <w:rPr>
          <w:rFonts w:ascii="Times New Roman" w:hAnsi="Times New Roman"/>
          <w:sz w:val="28"/>
          <w:szCs w:val="24"/>
        </w:rPr>
        <w:t>»)</w:t>
      </w:r>
    </w:p>
    <w:bookmarkEnd w:id="0"/>
    <w:p w14:paraId="1AC982B6" w14:textId="77777777" w:rsidR="004D6CA4" w:rsidRPr="00A56C32" w:rsidRDefault="004D6CA4" w:rsidP="004D6CA4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3FA83D7C" w14:textId="77777777" w:rsidR="004D6CA4" w:rsidRPr="009814B2" w:rsidRDefault="004D6CA4" w:rsidP="004D6C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63C25CD" w14:textId="1F618067" w:rsidR="004D6CA4" w:rsidRDefault="00673BCA" w:rsidP="00C5406A">
      <w:pPr>
        <w:spacing w:before="4000" w:after="0" w:line="240" w:lineRule="auto"/>
        <w:jc w:val="center"/>
        <w:rPr>
          <w:rFonts w:ascii="Times New Roman" w:hAnsi="Times New Roman"/>
          <w:sz w:val="28"/>
          <w:szCs w:val="28"/>
        </w:rPr>
      </w:pPr>
      <w:bookmarkStart w:id="1" w:name="_Hlk149031651"/>
      <w:r>
        <w:rPr>
          <w:rFonts w:ascii="Times New Roman" w:hAnsi="Times New Roman"/>
          <w:sz w:val="44"/>
          <w:szCs w:val="44"/>
        </w:rPr>
        <w:t>Лаборатор</w:t>
      </w:r>
      <w:r w:rsidR="00043A15">
        <w:rPr>
          <w:rFonts w:ascii="Times New Roman" w:hAnsi="Times New Roman"/>
          <w:sz w:val="44"/>
          <w:szCs w:val="44"/>
        </w:rPr>
        <w:t>н</w:t>
      </w:r>
      <w:r>
        <w:rPr>
          <w:rFonts w:ascii="Times New Roman" w:hAnsi="Times New Roman"/>
          <w:sz w:val="44"/>
          <w:szCs w:val="44"/>
        </w:rPr>
        <w:t>ая</w:t>
      </w:r>
      <w:r w:rsidR="00C5406A" w:rsidRPr="00C5406A">
        <w:rPr>
          <w:rFonts w:ascii="Times New Roman" w:hAnsi="Times New Roman"/>
          <w:sz w:val="44"/>
          <w:szCs w:val="44"/>
        </w:rPr>
        <w:t xml:space="preserve"> работа по «МДК 04.01 Внедрение и поддержка компьютерных систем»</w:t>
      </w:r>
      <w:r w:rsidR="00C5406A">
        <w:rPr>
          <w:rFonts w:ascii="Times New Roman" w:hAnsi="Times New Roman"/>
          <w:sz w:val="28"/>
          <w:szCs w:val="28"/>
        </w:rPr>
        <w:br/>
      </w:r>
      <w:r w:rsidRPr="00673BCA">
        <w:rPr>
          <w:rFonts w:ascii="Times New Roman" w:hAnsi="Times New Roman"/>
          <w:b/>
          <w:bCs/>
          <w:sz w:val="44"/>
          <w:szCs w:val="44"/>
        </w:rPr>
        <w:t>Проектирование графического интерфейса пользователя</w:t>
      </w:r>
      <w:r w:rsidR="00C5406A">
        <w:rPr>
          <w:rFonts w:ascii="Times New Roman" w:hAnsi="Times New Roman"/>
          <w:sz w:val="28"/>
          <w:szCs w:val="28"/>
        </w:rPr>
        <w:br/>
      </w:r>
      <w:proofErr w:type="gramStart"/>
      <w:r w:rsidR="004D6CA4">
        <w:rPr>
          <w:rFonts w:ascii="Times New Roman" w:hAnsi="Times New Roman"/>
          <w:sz w:val="28"/>
          <w:szCs w:val="28"/>
        </w:rPr>
        <w:t>Студент</w:t>
      </w:r>
      <w:r w:rsidR="004D6CA4">
        <w:rPr>
          <w:rFonts w:ascii="Times New Roman" w:hAnsi="Times New Roman"/>
          <w:sz w:val="28"/>
          <w:szCs w:val="28"/>
          <w:u w:val="single"/>
        </w:rPr>
        <w:t xml:space="preserve">  </w:t>
      </w:r>
      <w:r w:rsidR="004D6CA4">
        <w:rPr>
          <w:rFonts w:ascii="Times New Roman" w:hAnsi="Times New Roman"/>
          <w:sz w:val="28"/>
          <w:szCs w:val="28"/>
          <w:u w:val="single"/>
          <w:lang w:val="en-US"/>
        </w:rPr>
        <w:t>II</w:t>
      </w:r>
      <w:proofErr w:type="gramEnd"/>
      <w:r w:rsidR="004D6CA4">
        <w:rPr>
          <w:rFonts w:ascii="Times New Roman" w:hAnsi="Times New Roman"/>
          <w:sz w:val="28"/>
          <w:szCs w:val="28"/>
          <w:u w:val="single"/>
        </w:rPr>
        <w:t xml:space="preserve">  </w:t>
      </w:r>
      <w:r w:rsidR="004D6CA4">
        <w:rPr>
          <w:rFonts w:ascii="Times New Roman" w:hAnsi="Times New Roman"/>
          <w:sz w:val="28"/>
          <w:szCs w:val="28"/>
        </w:rPr>
        <w:t>курса</w:t>
      </w:r>
      <w:r w:rsidR="004D6CA4">
        <w:rPr>
          <w:rFonts w:ascii="Times New Roman" w:hAnsi="Times New Roman"/>
          <w:sz w:val="28"/>
          <w:szCs w:val="28"/>
          <w:u w:val="single"/>
        </w:rPr>
        <w:t xml:space="preserve">  </w:t>
      </w:r>
      <w:r w:rsidR="004D6CA4">
        <w:rPr>
          <w:rFonts w:ascii="Times New Roman" w:hAnsi="Times New Roman"/>
          <w:sz w:val="28"/>
          <w:szCs w:val="28"/>
          <w:u w:val="single"/>
        </w:rPr>
        <w:tab/>
      </w:r>
      <w:r w:rsidR="004D6CA4" w:rsidRPr="007A1FB9">
        <w:rPr>
          <w:rFonts w:ascii="Times New Roman" w:hAnsi="Times New Roman"/>
          <w:sz w:val="28"/>
          <w:szCs w:val="28"/>
          <w:u w:val="single"/>
        </w:rPr>
        <w:t>22919/8</w:t>
      </w:r>
      <w:r w:rsidR="004D6CA4" w:rsidRPr="0042412B">
        <w:rPr>
          <w:rFonts w:ascii="Times New Roman" w:hAnsi="Times New Roman"/>
          <w:sz w:val="28"/>
          <w:szCs w:val="28"/>
          <w:u w:val="single"/>
        </w:rPr>
        <w:t xml:space="preserve">  </w:t>
      </w:r>
      <w:r w:rsidR="004D6CA4">
        <w:rPr>
          <w:rFonts w:ascii="Times New Roman" w:hAnsi="Times New Roman"/>
          <w:sz w:val="28"/>
          <w:szCs w:val="28"/>
          <w:u w:val="single"/>
        </w:rPr>
        <w:t xml:space="preserve">   </w:t>
      </w:r>
      <w:r w:rsidR="004D6CA4">
        <w:rPr>
          <w:rFonts w:ascii="Times New Roman" w:hAnsi="Times New Roman"/>
          <w:sz w:val="28"/>
          <w:szCs w:val="28"/>
        </w:rPr>
        <w:t>группы</w:t>
      </w:r>
    </w:p>
    <w:bookmarkEnd w:id="1"/>
    <w:p w14:paraId="1C82E199" w14:textId="77777777" w:rsidR="004D6CA4" w:rsidRDefault="004D6CA4" w:rsidP="004D6CA4">
      <w:pPr>
        <w:spacing w:after="0" w:line="240" w:lineRule="auto"/>
        <w:jc w:val="center"/>
        <w:rPr>
          <w:rFonts w:ascii="Times New Roman" w:hAnsi="Times New Roman"/>
          <w:sz w:val="20"/>
          <w:szCs w:val="28"/>
        </w:rPr>
      </w:pPr>
    </w:p>
    <w:p w14:paraId="64155FEE" w14:textId="77777777" w:rsidR="004D6CA4" w:rsidRPr="00540943" w:rsidRDefault="004D6CA4" w:rsidP="004D6CA4">
      <w:pPr>
        <w:spacing w:after="0" w:line="240" w:lineRule="auto"/>
        <w:jc w:val="center"/>
        <w:rPr>
          <w:rFonts w:ascii="Times New Roman" w:hAnsi="Times New Roman"/>
          <w:sz w:val="16"/>
          <w:szCs w:val="28"/>
        </w:rPr>
      </w:pPr>
    </w:p>
    <w:p w14:paraId="230E13E4" w14:textId="1021B4AB" w:rsidR="004D6CA4" w:rsidRDefault="004D6CA4" w:rsidP="004D6CA4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>Жук Алексей Александрович</w:t>
      </w:r>
    </w:p>
    <w:p w14:paraId="6E1DD0EA" w14:textId="781CC994" w:rsidR="004D6CA4" w:rsidRPr="0029482B" w:rsidRDefault="004D6CA4" w:rsidP="004D6CA4">
      <w:pPr>
        <w:spacing w:after="0" w:line="240" w:lineRule="auto"/>
        <w:jc w:val="center"/>
        <w:rPr>
          <w:rFonts w:ascii="Times New Roman" w:hAnsi="Times New Roman"/>
          <w:sz w:val="24"/>
          <w:szCs w:val="20"/>
          <w:vertAlign w:val="superscript"/>
        </w:rPr>
      </w:pPr>
      <w:r w:rsidRPr="0029482B">
        <w:rPr>
          <w:rFonts w:ascii="Times New Roman" w:hAnsi="Times New Roman"/>
          <w:sz w:val="24"/>
          <w:szCs w:val="20"/>
          <w:vertAlign w:val="superscript"/>
        </w:rPr>
        <w:t>(ФИО полностью)</w:t>
      </w:r>
    </w:p>
    <w:p w14:paraId="791B27E0" w14:textId="43F320B3" w:rsidR="004D6CA4" w:rsidRPr="009814B2" w:rsidRDefault="00673BCA" w:rsidP="00E849A0">
      <w:pPr>
        <w:widowControl w:val="0"/>
        <w:spacing w:before="4800"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</w:t>
      </w:r>
      <w:r w:rsidR="004D6CA4">
        <w:rPr>
          <w:rFonts w:ascii="Times New Roman" w:hAnsi="Times New Roman"/>
          <w:sz w:val="28"/>
          <w:szCs w:val="28"/>
        </w:rPr>
        <w:t>анкт-Петербург</w:t>
      </w:r>
    </w:p>
    <w:p w14:paraId="21D5B3E3" w14:textId="29AFB65A" w:rsidR="004D6CA4" w:rsidRDefault="004D6CA4" w:rsidP="004D6CA4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4D6CA4" w:rsidSect="000118E8">
          <w:footerReference w:type="default" r:id="rId7"/>
          <w:pgSz w:w="11906" w:h="16838"/>
          <w:pgMar w:top="851" w:right="851" w:bottom="851" w:left="1701" w:header="709" w:footer="709" w:gutter="0"/>
          <w:pgNumType w:start="1"/>
          <w:cols w:space="708"/>
          <w:titlePg/>
          <w:docGrid w:linePitch="360"/>
        </w:sectPr>
      </w:pPr>
      <w:r w:rsidRPr="009814B2">
        <w:rPr>
          <w:rFonts w:ascii="Times New Roman" w:hAnsi="Times New Roman"/>
          <w:sz w:val="28"/>
          <w:szCs w:val="28"/>
        </w:rPr>
        <w:t>20</w:t>
      </w:r>
      <w:r w:rsidRPr="0042412B">
        <w:rPr>
          <w:rFonts w:ascii="Times New Roman" w:hAnsi="Times New Roman"/>
          <w:sz w:val="28"/>
          <w:szCs w:val="28"/>
          <w:u w:val="single"/>
        </w:rPr>
        <w:t>23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5F9EC57E" w14:textId="73FCE66B" w:rsidR="00734044" w:rsidRDefault="003B3F35" w:rsidP="003B3F35">
      <w:pPr>
        <w:jc w:val="both"/>
        <w:rPr>
          <w:rFonts w:ascii="Times New Roman" w:hAnsi="Times New Roman" w:cs="Times New Roman"/>
          <w:sz w:val="24"/>
          <w:szCs w:val="24"/>
        </w:rPr>
      </w:pPr>
      <w:r w:rsidRPr="003B3F35"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</w:t>
      </w:r>
      <w:r w:rsidR="00A54991" w:rsidRPr="003B3F35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A54991" w:rsidRPr="003B3F35">
        <w:rPr>
          <w:rFonts w:ascii="Times New Roman" w:hAnsi="Times New Roman" w:cs="Times New Roman"/>
          <w:sz w:val="24"/>
          <w:szCs w:val="24"/>
        </w:rPr>
        <w:t>познакомиться</w:t>
      </w:r>
      <w:r w:rsidRPr="003B3F35">
        <w:rPr>
          <w:rFonts w:ascii="Times New Roman" w:hAnsi="Times New Roman" w:cs="Times New Roman"/>
          <w:sz w:val="24"/>
          <w:szCs w:val="24"/>
        </w:rPr>
        <w:t xml:space="preserve"> с основными элементами управления (виджетами) и приобрести навыки проектирования графического интерфейса</w:t>
      </w:r>
      <w:r w:rsidR="00A54991">
        <w:rPr>
          <w:rFonts w:ascii="Times New Roman" w:hAnsi="Times New Roman" w:cs="Times New Roman"/>
          <w:sz w:val="24"/>
          <w:szCs w:val="24"/>
        </w:rPr>
        <w:t xml:space="preserve"> </w:t>
      </w:r>
      <w:r w:rsidRPr="003B3F35">
        <w:rPr>
          <w:rFonts w:ascii="Times New Roman" w:hAnsi="Times New Roman" w:cs="Times New Roman"/>
          <w:sz w:val="24"/>
          <w:szCs w:val="24"/>
        </w:rPr>
        <w:t>пользователя.</w:t>
      </w:r>
      <w:r>
        <w:rPr>
          <w:rFonts w:ascii="Times New Roman" w:hAnsi="Times New Roman" w:cs="Times New Roman"/>
          <w:b/>
          <w:bCs/>
          <w:sz w:val="24"/>
          <w:szCs w:val="24"/>
        </w:rPr>
        <w:br/>
      </w:r>
      <w:r w:rsidR="00734044" w:rsidRPr="003B3F35">
        <w:rPr>
          <w:rFonts w:ascii="Times New Roman" w:hAnsi="Times New Roman" w:cs="Times New Roman"/>
          <w:b/>
          <w:bCs/>
          <w:sz w:val="24"/>
          <w:szCs w:val="24"/>
        </w:rPr>
        <w:t>Предметная область:</w:t>
      </w:r>
      <w:r w:rsidR="00734044">
        <w:rPr>
          <w:rFonts w:ascii="Times New Roman" w:hAnsi="Times New Roman" w:cs="Times New Roman"/>
          <w:sz w:val="24"/>
          <w:szCs w:val="24"/>
        </w:rPr>
        <w:t xml:space="preserve"> компания по предоставлению </w:t>
      </w:r>
      <w:r w:rsidR="00734044">
        <w:rPr>
          <w:rFonts w:ascii="Times New Roman" w:hAnsi="Times New Roman" w:cs="Times New Roman"/>
          <w:sz w:val="24"/>
          <w:szCs w:val="24"/>
          <w:lang w:val="en-US"/>
        </w:rPr>
        <w:t>IT</w:t>
      </w:r>
      <w:r w:rsidR="00734044">
        <w:rPr>
          <w:rFonts w:ascii="Times New Roman" w:hAnsi="Times New Roman" w:cs="Times New Roman"/>
          <w:sz w:val="24"/>
          <w:szCs w:val="24"/>
        </w:rPr>
        <w:t xml:space="preserve"> услуг.</w:t>
      </w:r>
    </w:p>
    <w:p w14:paraId="0A003D37" w14:textId="28E249F6" w:rsidR="00C56D86" w:rsidRPr="00C56D86" w:rsidRDefault="00C56D86" w:rsidP="00BF1722">
      <w:pPr>
        <w:pStyle w:val="a3"/>
        <w:ind w:left="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Функции:</w:t>
      </w:r>
    </w:p>
    <w:tbl>
      <w:tblPr>
        <w:tblStyle w:val="a4"/>
        <w:tblW w:w="10632" w:type="dxa"/>
        <w:tblInd w:w="-431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5246"/>
        <w:gridCol w:w="5386"/>
      </w:tblGrid>
      <w:tr w:rsidR="00381B03" w14:paraId="1EA40DE4" w14:textId="77777777" w:rsidTr="00BF1722">
        <w:trPr>
          <w:gridAfter w:val="1"/>
          <w:wAfter w:w="5386" w:type="dxa"/>
        </w:trPr>
        <w:tc>
          <w:tcPr>
            <w:tcW w:w="5246" w:type="dxa"/>
          </w:tcPr>
          <w:p w14:paraId="5FAFB6AA" w14:textId="1A392193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щение на главную страницу по нажатию на логотип</w:t>
            </w:r>
          </w:p>
          <w:p w14:paraId="5A50E7D3" w14:textId="3FFB9150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услуг</w:t>
            </w:r>
          </w:p>
          <w:p w14:paraId="3102791D" w14:textId="72079055" w:rsidR="00381B03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 услуг</w:t>
            </w:r>
          </w:p>
          <w:p w14:paraId="27390A9C" w14:textId="5258D4B8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вигация по сайту с помощью меню</w:t>
            </w:r>
          </w:p>
          <w:p w14:paraId="6B0943D5" w14:textId="0458E95E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льтрация списка услуг</w:t>
            </w:r>
          </w:p>
          <w:p w14:paraId="6CDA679C" w14:textId="54194FD2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заказов</w:t>
            </w:r>
          </w:p>
          <w:p w14:paraId="6A18074C" w14:textId="21681B31" w:rsidR="00381B03" w:rsidRPr="00E57FCC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 по сайту</w:t>
            </w:r>
          </w:p>
          <w:p w14:paraId="363BE9C0" w14:textId="4AEA3DC3" w:rsidR="00381B03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ы</w:t>
            </w:r>
          </w:p>
          <w:p w14:paraId="6958A231" w14:textId="77777777" w:rsidR="00381B03" w:rsidRDefault="00381B03" w:rsidP="00BF1722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ьское соглашение</w:t>
            </w:r>
          </w:p>
          <w:p w14:paraId="788A4CCD" w14:textId="2802527B" w:rsidR="00381B03" w:rsidRDefault="00381B03" w:rsidP="00C86339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 нас</w:t>
            </w:r>
          </w:p>
          <w:p w14:paraId="64B37395" w14:textId="77777777" w:rsidR="00673BCA" w:rsidRPr="00D90903" w:rsidRDefault="00673BCA" w:rsidP="00673BCA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  <w:p w14:paraId="536607D9" w14:textId="77777777" w:rsidR="00673BCA" w:rsidRPr="00166EA7" w:rsidRDefault="00673BCA" w:rsidP="00673BCA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  <w:p w14:paraId="0C47FF2E" w14:textId="77777777" w:rsidR="00673BCA" w:rsidRPr="003B3F35" w:rsidRDefault="00673BCA" w:rsidP="00673BCA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сстановление пароля</w:t>
            </w:r>
          </w:p>
          <w:p w14:paraId="7C22F8E5" w14:textId="324419F7" w:rsidR="00673BCA" w:rsidRPr="00673BCA" w:rsidRDefault="00673BCA" w:rsidP="00673BCA">
            <w:pPr>
              <w:pStyle w:val="a3"/>
              <w:numPr>
                <w:ilvl w:val="0"/>
                <w:numId w:val="1"/>
              </w:numPr>
              <w:spacing w:after="160"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мена сайта языка н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u</w:t>
            </w:r>
            <w:r w:rsidRPr="0073404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</w:t>
            </w:r>
            <w:proofErr w:type="spellEnd"/>
          </w:p>
          <w:p w14:paraId="1FF3702A" w14:textId="77777777" w:rsidR="00381B03" w:rsidRDefault="00381B03" w:rsidP="00C86339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зывы</w:t>
            </w:r>
          </w:p>
          <w:p w14:paraId="3E207BEA" w14:textId="79D4C0C0" w:rsidR="00381B03" w:rsidRPr="00BB6EEB" w:rsidRDefault="00381B03" w:rsidP="00BB6EEB">
            <w:pPr>
              <w:pStyle w:val="a3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можность ознакомиться с прошлыми кейсами компании</w:t>
            </w:r>
          </w:p>
        </w:tc>
      </w:tr>
      <w:tr w:rsidR="00E57FCC" w14:paraId="69CAB10A" w14:textId="77777777" w:rsidTr="00BF1722">
        <w:tc>
          <w:tcPr>
            <w:tcW w:w="5246" w:type="dxa"/>
          </w:tcPr>
          <w:p w14:paraId="608C710C" w14:textId="77777777" w:rsidR="00E57FCC" w:rsidRPr="00C56D86" w:rsidRDefault="00E57FCC" w:rsidP="00BF1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86" w:type="dxa"/>
          </w:tcPr>
          <w:p w14:paraId="06D9BA3F" w14:textId="77777777" w:rsidR="00E57FCC" w:rsidRPr="00C56D86" w:rsidRDefault="00E57FCC" w:rsidP="00BF172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3D7F4B9" w14:textId="6EDC578E" w:rsidR="00D90903" w:rsidRDefault="00BF1722" w:rsidP="00BF1722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Сценарий работы с будущ</w:t>
      </w:r>
      <w:r w:rsidR="00413B67">
        <w:rPr>
          <w:rFonts w:ascii="Times New Roman" w:hAnsi="Times New Roman" w:cs="Times New Roman"/>
          <w:b/>
          <w:bCs/>
          <w:sz w:val="24"/>
          <w:szCs w:val="24"/>
        </w:rPr>
        <w:t>им сайтом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31D5E9C" w14:textId="34DE7D3F" w:rsidR="00413B67" w:rsidRPr="00673BCA" w:rsidRDefault="00413B67" w:rsidP="00043A1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73BCA">
        <w:rPr>
          <w:rFonts w:ascii="Times New Roman" w:hAnsi="Times New Roman" w:cs="Times New Roman"/>
          <w:sz w:val="24"/>
          <w:szCs w:val="24"/>
        </w:rPr>
        <w:t>Пользователь заходит на сайт и попадает на главную страницу:</w:t>
      </w:r>
    </w:p>
    <w:p w14:paraId="53CF18A6" w14:textId="7576D430" w:rsidR="009202F2" w:rsidRDefault="00043A15" w:rsidP="009202F2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9202F2">
        <w:rPr>
          <w:rFonts w:ascii="Times New Roman" w:hAnsi="Times New Roman" w:cs="Times New Roman"/>
          <w:sz w:val="24"/>
          <w:szCs w:val="24"/>
        </w:rPr>
        <w:t>ользователь</w:t>
      </w:r>
      <w:r>
        <w:rPr>
          <w:rFonts w:ascii="Times New Roman" w:hAnsi="Times New Roman" w:cs="Times New Roman"/>
          <w:sz w:val="24"/>
          <w:szCs w:val="24"/>
        </w:rPr>
        <w:t xml:space="preserve"> может</w:t>
      </w:r>
      <w:r w:rsidR="009202F2">
        <w:rPr>
          <w:rFonts w:ascii="Times New Roman" w:hAnsi="Times New Roman" w:cs="Times New Roman"/>
          <w:sz w:val="24"/>
          <w:szCs w:val="24"/>
        </w:rPr>
        <w:t xml:space="preserve"> захоте</w:t>
      </w:r>
      <w:r>
        <w:rPr>
          <w:rFonts w:ascii="Times New Roman" w:hAnsi="Times New Roman" w:cs="Times New Roman"/>
          <w:sz w:val="24"/>
          <w:szCs w:val="24"/>
        </w:rPr>
        <w:t>ть</w:t>
      </w:r>
      <w:r w:rsidR="009202F2">
        <w:rPr>
          <w:rFonts w:ascii="Times New Roman" w:hAnsi="Times New Roman" w:cs="Times New Roman"/>
          <w:sz w:val="24"/>
          <w:szCs w:val="24"/>
        </w:rPr>
        <w:t xml:space="preserve"> узнать побольше о компани</w:t>
      </w:r>
      <w:r w:rsidR="006B260D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6123CCC" w14:textId="275C6C9C" w:rsidR="009202F2" w:rsidRDefault="00043A15" w:rsidP="009202F2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 пользователь могут </w:t>
      </w:r>
      <w:r w:rsidR="0090542C">
        <w:rPr>
          <w:rFonts w:ascii="Times New Roman" w:hAnsi="Times New Roman" w:cs="Times New Roman"/>
          <w:sz w:val="24"/>
          <w:szCs w:val="24"/>
        </w:rPr>
        <w:t>появи</w:t>
      </w:r>
      <w:r>
        <w:rPr>
          <w:rFonts w:ascii="Times New Roman" w:hAnsi="Times New Roman" w:cs="Times New Roman"/>
          <w:sz w:val="24"/>
          <w:szCs w:val="24"/>
        </w:rPr>
        <w:t xml:space="preserve">тся </w:t>
      </w:r>
      <w:r w:rsidR="0090542C">
        <w:rPr>
          <w:rFonts w:ascii="Times New Roman" w:hAnsi="Times New Roman" w:cs="Times New Roman"/>
          <w:sz w:val="24"/>
          <w:szCs w:val="24"/>
        </w:rPr>
        <w:t>вопрос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3A38C38" w14:textId="5CE51B95" w:rsidR="00E14693" w:rsidRDefault="006B260D" w:rsidP="009202F2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п</w:t>
      </w:r>
      <w:r w:rsidR="0090542C">
        <w:rPr>
          <w:rFonts w:ascii="Times New Roman" w:hAnsi="Times New Roman" w:cs="Times New Roman"/>
          <w:sz w:val="24"/>
          <w:szCs w:val="24"/>
        </w:rPr>
        <w:t>ользователь захотел сразу сделать заказ</w:t>
      </w:r>
      <w:r>
        <w:rPr>
          <w:rFonts w:ascii="Times New Roman" w:hAnsi="Times New Roman" w:cs="Times New Roman"/>
          <w:sz w:val="24"/>
          <w:szCs w:val="24"/>
        </w:rPr>
        <w:t>, то</w:t>
      </w:r>
      <w:r w:rsidR="0090542C">
        <w:rPr>
          <w:rFonts w:ascii="Times New Roman" w:hAnsi="Times New Roman" w:cs="Times New Roman"/>
          <w:sz w:val="24"/>
          <w:szCs w:val="24"/>
        </w:rPr>
        <w:t xml:space="preserve"> он </w:t>
      </w:r>
      <w:r>
        <w:rPr>
          <w:rFonts w:ascii="Times New Roman" w:hAnsi="Times New Roman" w:cs="Times New Roman"/>
          <w:sz w:val="24"/>
          <w:szCs w:val="24"/>
        </w:rPr>
        <w:t>может нажать</w:t>
      </w:r>
      <w:r w:rsidR="0090542C">
        <w:rPr>
          <w:rFonts w:ascii="Times New Roman" w:hAnsi="Times New Roman" w:cs="Times New Roman"/>
          <w:sz w:val="24"/>
          <w:szCs w:val="24"/>
        </w:rPr>
        <w:t xml:space="preserve"> на </w:t>
      </w:r>
      <w:r>
        <w:rPr>
          <w:rFonts w:ascii="Times New Roman" w:hAnsi="Times New Roman" w:cs="Times New Roman"/>
          <w:sz w:val="24"/>
          <w:szCs w:val="24"/>
        </w:rPr>
        <w:t xml:space="preserve">кнопку </w:t>
      </w:r>
      <w:r w:rsidR="0090542C">
        <w:rPr>
          <w:rFonts w:ascii="Times New Roman" w:hAnsi="Times New Roman" w:cs="Times New Roman"/>
          <w:sz w:val="24"/>
          <w:szCs w:val="24"/>
        </w:rPr>
        <w:t>«</w:t>
      </w:r>
      <w:r>
        <w:rPr>
          <w:rFonts w:ascii="Times New Roman" w:hAnsi="Times New Roman" w:cs="Times New Roman"/>
          <w:sz w:val="24"/>
          <w:szCs w:val="24"/>
        </w:rPr>
        <w:t>Заказать дизайн</w:t>
      </w:r>
      <w:r w:rsidR="0090542C">
        <w:rPr>
          <w:rFonts w:ascii="Times New Roman" w:hAnsi="Times New Roman" w:cs="Times New Roman"/>
          <w:sz w:val="24"/>
          <w:szCs w:val="24"/>
        </w:rPr>
        <w:t>».</w:t>
      </w:r>
    </w:p>
    <w:p w14:paraId="2A3F78EF" w14:textId="77777777" w:rsidR="00673BCA" w:rsidRDefault="002D0DEF" w:rsidP="00E14693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155B8F">
        <w:rPr>
          <w:rFonts w:ascii="Times New Roman" w:hAnsi="Times New Roman" w:cs="Times New Roman"/>
          <w:sz w:val="24"/>
          <w:szCs w:val="24"/>
        </w:rPr>
        <w:t>Если пользователь хоче</w:t>
      </w:r>
      <w:r w:rsidR="00AB1275">
        <w:rPr>
          <w:rFonts w:ascii="Times New Roman" w:hAnsi="Times New Roman" w:cs="Times New Roman"/>
          <w:sz w:val="24"/>
          <w:szCs w:val="24"/>
        </w:rPr>
        <w:t xml:space="preserve">т </w:t>
      </w:r>
      <w:r w:rsidRPr="00155B8F">
        <w:rPr>
          <w:rFonts w:ascii="Times New Roman" w:hAnsi="Times New Roman" w:cs="Times New Roman"/>
          <w:sz w:val="24"/>
          <w:szCs w:val="24"/>
        </w:rPr>
        <w:t xml:space="preserve">связаться с компанией, </w:t>
      </w:r>
      <w:r w:rsidR="00AB1275">
        <w:rPr>
          <w:rFonts w:ascii="Times New Roman" w:hAnsi="Times New Roman" w:cs="Times New Roman"/>
          <w:sz w:val="24"/>
          <w:szCs w:val="24"/>
        </w:rPr>
        <w:t xml:space="preserve">посмотреть отзывы, </w:t>
      </w:r>
      <w:r w:rsidRPr="00155B8F">
        <w:rPr>
          <w:rFonts w:ascii="Times New Roman" w:hAnsi="Times New Roman" w:cs="Times New Roman"/>
          <w:sz w:val="24"/>
          <w:szCs w:val="24"/>
        </w:rPr>
        <w:t>узнать больше о компании или войти в личный кабинет, то он нажимает на нужную кнопку в верхнем меню навигации.</w:t>
      </w:r>
    </w:p>
    <w:p w14:paraId="145E7B13" w14:textId="0C81608C" w:rsidR="0090542C" w:rsidRPr="00673BCA" w:rsidRDefault="00673BCA" w:rsidP="00043A1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вод: весь необходимый функционал должен быть на главной странице.</w:t>
      </w:r>
      <w:r w:rsidR="00E14693" w:rsidRPr="00673BCA">
        <w:rPr>
          <w:rFonts w:ascii="Times New Roman" w:hAnsi="Times New Roman" w:cs="Times New Roman"/>
          <w:sz w:val="24"/>
          <w:szCs w:val="24"/>
        </w:rPr>
        <w:br w:type="page"/>
      </w:r>
    </w:p>
    <w:p w14:paraId="3DAE9882" w14:textId="77777777" w:rsidR="00043A15" w:rsidRDefault="00E14693" w:rsidP="00E14693">
      <w:pPr>
        <w:jc w:val="both"/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Карта навигации сайта:</w:t>
      </w:r>
      <w:r w:rsidR="00043A15" w:rsidRPr="00043A15">
        <w:t xml:space="preserve"> </w:t>
      </w:r>
    </w:p>
    <w:p w14:paraId="6B81C08B" w14:textId="0C6945FC" w:rsidR="00E14693" w:rsidRDefault="00043A15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2826" w:dyaOrig="9376" w14:anchorId="3730D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1.75pt" o:ole="">
            <v:imagedata r:id="rId8" o:title=""/>
          </v:shape>
          <o:OLEObject Type="Embed" ProgID="Visio.Drawing.15" ShapeID="_x0000_i1025" DrawAspect="Content" ObjectID="_1762069270" r:id="rId9"/>
        </w:object>
      </w:r>
    </w:p>
    <w:p w14:paraId="229C9D0B" w14:textId="20F77E2E" w:rsidR="00E14693" w:rsidRDefault="0050690A" w:rsidP="0050690A">
      <w:r>
        <w:br w:type="page"/>
      </w:r>
    </w:p>
    <w:p w14:paraId="1A5275BA" w14:textId="6E89365D" w:rsidR="003B3F35" w:rsidRPr="0050690A" w:rsidRDefault="0050690A" w:rsidP="00E14693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0690A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:</w:t>
      </w:r>
      <w:r w:rsidRPr="0050690A">
        <w:rPr>
          <w:rFonts w:ascii="Times New Roman" w:hAnsi="Times New Roman" w:cs="Times New Roman"/>
          <w:b/>
          <w:bCs/>
          <w:sz w:val="28"/>
          <w:szCs w:val="28"/>
        </w:rPr>
        <w:br/>
        <w:t>Макет 1(Главная):</w:t>
      </w:r>
    </w:p>
    <w:p w14:paraId="64BB50E0" w14:textId="53639288" w:rsidR="00BB6EEB" w:rsidRDefault="0050690A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273E1F0" wp14:editId="129E93D7">
            <wp:extent cx="5695200" cy="2880691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1968" cy="2884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513F" w:rsidRPr="00101DE7">
        <w:rPr>
          <w:noProof/>
        </w:rPr>
        <w:drawing>
          <wp:inline distT="0" distB="0" distL="0" distR="0" wp14:anchorId="2DF9537C" wp14:editId="51047AFC">
            <wp:extent cx="5759355" cy="28981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4464" cy="290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CDD26" w14:textId="77777777" w:rsidR="00410B07" w:rsidRDefault="00BB6EEB" w:rsidP="00BB6EEB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9"/>
        <w:gridCol w:w="1568"/>
        <w:gridCol w:w="1701"/>
        <w:gridCol w:w="2058"/>
        <w:gridCol w:w="2472"/>
      </w:tblGrid>
      <w:tr w:rsidR="00410B07" w:rsidRPr="003B3F35" w14:paraId="2CA86DD5" w14:textId="77777777" w:rsidTr="00A3766D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7CB6F8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38442D5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404922F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20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E6906BD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E346F8E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410B07" w:rsidRPr="003B3F35" w14:paraId="705DE94C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48A56A6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2B0914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00817E3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5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1892E38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6BECA26" w14:textId="77777777" w:rsidR="00410B07" w:rsidRPr="003B3F35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сылка 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CFS.com</w:t>
            </w:r>
          </w:p>
        </w:tc>
      </w:tr>
      <w:tr w:rsidR="00410B07" w:rsidRPr="003B3F35" w14:paraId="62A7982E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CBEC1D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ход в систему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2DF6C3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609C10" w14:textId="77777777" w:rsidR="00410B07" w:rsidRDefault="00410B07" w:rsidP="00A3766D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4FEA28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2D6B9ED" w14:textId="77777777" w:rsidR="00410B07" w:rsidRPr="00581F4D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107FA026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28609CE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талог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B330FA8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EC887B" w14:textId="77777777" w:rsidR="00410B07" w:rsidRDefault="00410B07" w:rsidP="00A3766D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3CB89E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834875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50FD77C9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2F9E03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зывы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CCD8227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306DA53" w14:textId="77777777" w:rsidR="00410B07" w:rsidRDefault="00410B07" w:rsidP="00A3766D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8F278EC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15B63F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3D964175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E93F40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D2C3CEF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2A8FFE" w14:textId="77777777" w:rsidR="00410B07" w:rsidRDefault="00410B07" w:rsidP="00A3766D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E2BDB8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950965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35512E60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859F035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нтакты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D60FEC4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D1A730E" w14:textId="77777777" w:rsidR="00410B07" w:rsidRDefault="00410B07" w:rsidP="00A3766D">
            <w:pPr>
              <w:spacing w:after="0" w:line="240" w:lineRule="auto"/>
              <w:ind w:left="70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BCAF5D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3A03D02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56D618FB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66CD8A5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5499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азать дизайн</w:t>
            </w:r>
          </w:p>
        </w:tc>
        <w:tc>
          <w:tcPr>
            <w:tcW w:w="1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BFD529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70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261479C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58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904EA9D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CA952B1" w14:textId="77777777" w:rsidR="00410B07" w:rsidRPr="00381B03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</w:tbl>
    <w:p w14:paraId="577822CF" w14:textId="4481433F" w:rsidR="00A54991" w:rsidRDefault="00A54991" w:rsidP="00BB6EEB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DFD97FD" w14:textId="77777777" w:rsidR="00A54991" w:rsidRDefault="00A54991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491ACFA1" w14:textId="327C14C3" w:rsidR="004455D6" w:rsidRDefault="0050690A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</w:t>
      </w:r>
      <w:r w:rsidR="00BB6EE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BB6EE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(</w:t>
      </w:r>
      <w:r w:rsidR="00930401">
        <w:rPr>
          <w:rFonts w:ascii="Times New Roman" w:hAnsi="Times New Roman" w:cs="Times New Roman"/>
          <w:b/>
          <w:bCs/>
          <w:sz w:val="24"/>
          <w:szCs w:val="24"/>
        </w:rPr>
        <w:t>Регистрация</w:t>
      </w:r>
      <w:r w:rsidR="00C86339">
        <w:rPr>
          <w:rFonts w:ascii="Times New Roman" w:hAnsi="Times New Roman" w:cs="Times New Roman"/>
          <w:b/>
          <w:bCs/>
          <w:sz w:val="24"/>
          <w:szCs w:val="24"/>
        </w:rPr>
        <w:t>):</w:t>
      </w:r>
    </w:p>
    <w:p w14:paraId="5FA1E188" w14:textId="77777777" w:rsidR="00410B07" w:rsidRDefault="00C86339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86339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85884B8" wp14:editId="01725AEA">
            <wp:extent cx="6120130" cy="314706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34"/>
        <w:gridCol w:w="1877"/>
        <w:gridCol w:w="1621"/>
        <w:gridCol w:w="1689"/>
        <w:gridCol w:w="1707"/>
      </w:tblGrid>
      <w:tr w:rsidR="00410B07" w:rsidRPr="003B3F35" w14:paraId="2C8CE4E8" w14:textId="77777777" w:rsidTr="00A3766D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0560967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FB39CF1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898B24E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4FD0B43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A5FAA1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410B07" w:rsidRPr="003B3F35" w14:paraId="35D16F1D" w14:textId="77777777" w:rsidTr="00A3766D">
        <w:trPr>
          <w:trHeight w:val="1393"/>
        </w:trPr>
        <w:tc>
          <w:tcPr>
            <w:tcW w:w="273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43659C5" w14:textId="77777777" w:rsidR="00410B07" w:rsidRPr="003B3F35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41EAAF7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2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7919BBF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68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810DC4F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E08814" w14:textId="77777777" w:rsidR="00410B07" w:rsidRPr="003B3F35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поле для ввода логина </w:t>
            </w:r>
          </w:p>
        </w:tc>
      </w:tr>
      <w:tr w:rsidR="00410B07" w:rsidRPr="003B3F35" w14:paraId="455A75A0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A06B26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чта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B3B72D0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2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B05F85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68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34D2F81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245EED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поле для ввод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чты</w:t>
            </w: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410B07" w:rsidRPr="003B3F35" w14:paraId="625AD6F1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5F5890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6D55331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2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E5788E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68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4EE63C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E34F02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поле для ввода пароля (типа </w:t>
            </w:r>
            <w:proofErr w:type="spellStart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password</w:t>
            </w:r>
            <w:proofErr w:type="spellEnd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410B07" w:rsidRPr="003B3F35" w14:paraId="57F6D200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F4C5E0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твердите пароль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57F28D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62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00CC55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68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ABD32A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D0B684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поле для ввода пароля (типа </w:t>
            </w:r>
            <w:proofErr w:type="spellStart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password</w:t>
            </w:r>
            <w:proofErr w:type="spellEnd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410B07" w:rsidRPr="003B3F35" w14:paraId="0CB69E7E" w14:textId="77777777" w:rsidTr="00A3766D">
        <w:trPr>
          <w:trHeight w:val="129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E32125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7B456F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62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A23879E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68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0169F7F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F1C8F1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нопка регистрации аккаунта</w:t>
            </w:r>
          </w:p>
        </w:tc>
      </w:tr>
      <w:tr w:rsidR="00410B07" w:rsidRPr="003B3F35" w14:paraId="0524D729" w14:textId="77777777" w:rsidTr="00A3766D">
        <w:trPr>
          <w:trHeight w:val="79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EB128D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18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9338FB3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2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A1CB61F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68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A8392EA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4A7D1B5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</w:tbl>
    <w:p w14:paraId="06E46E17" w14:textId="5D3544EB" w:rsidR="004455D6" w:rsidRDefault="004455D6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57DE45D5" w14:textId="77777777" w:rsidR="00410B07" w:rsidRDefault="00C86339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86339">
        <w:rPr>
          <w:rFonts w:ascii="Times New Roman" w:hAnsi="Times New Roman" w:cs="Times New Roman"/>
          <w:b/>
          <w:bCs/>
          <w:noProof/>
          <w:sz w:val="24"/>
          <w:szCs w:val="24"/>
        </w:rPr>
        <w:lastRenderedPageBreak/>
        <w:drawing>
          <wp:inline distT="0" distB="0" distL="0" distR="0" wp14:anchorId="1480E3C2" wp14:editId="306986AC">
            <wp:extent cx="6120130" cy="31146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47"/>
        <w:gridCol w:w="2064"/>
        <w:gridCol w:w="1763"/>
        <w:gridCol w:w="1689"/>
        <w:gridCol w:w="1565"/>
      </w:tblGrid>
      <w:tr w:rsidR="00410B07" w:rsidRPr="003B3F35" w14:paraId="6A7229A3" w14:textId="77777777" w:rsidTr="00A3766D">
        <w:trPr>
          <w:trHeight w:val="655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529D998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18D4E32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4FDB3ED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5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3EC43D1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9F29605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410B07" w:rsidRPr="003B3F35" w14:paraId="089B8965" w14:textId="77777777" w:rsidTr="00A3766D">
        <w:trPr>
          <w:trHeight w:val="1393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B43ABE" w14:textId="77777777" w:rsidR="00410B07" w:rsidRPr="003B3F35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753E4D68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7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22C8C6F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50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2146FB1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50DAC65" w14:textId="77777777" w:rsidR="00410B07" w:rsidRPr="003B3F35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кстовое поле для ввода логин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 указанного при регистрации</w:t>
            </w:r>
          </w:p>
        </w:tc>
      </w:tr>
      <w:tr w:rsidR="00410B07" w:rsidRPr="003B3F35" w14:paraId="00D53049" w14:textId="77777777" w:rsidTr="00A3766D">
        <w:trPr>
          <w:trHeight w:val="1299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F28DFB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13DA90D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8B53E2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07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1DB7C1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1F38DD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Текстовое поле для ввода пароля (типа </w:t>
            </w:r>
            <w:proofErr w:type="spellStart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password</w:t>
            </w:r>
            <w:proofErr w:type="spellEnd"/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410B07" w:rsidRPr="003B3F35" w14:paraId="4E5425CC" w14:textId="77777777" w:rsidTr="00A3766D">
        <w:trPr>
          <w:trHeight w:val="1299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AA0444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724A78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19FB18E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07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6B4930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E37D8B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нопка входа </w:t>
            </w:r>
            <w:proofErr w:type="gram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  аккаунт</w:t>
            </w:r>
            <w:proofErr w:type="gramEnd"/>
          </w:p>
        </w:tc>
      </w:tr>
      <w:tr w:rsidR="00410B07" w:rsidRPr="003B3F35" w14:paraId="17520D75" w14:textId="77777777" w:rsidTr="00A3766D">
        <w:trPr>
          <w:trHeight w:val="791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3AD6F5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55324C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77576A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07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D615421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E52890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  <w:tr w:rsidR="00410B07" w:rsidRPr="003B3F35" w14:paraId="074C3218" w14:textId="77777777" w:rsidTr="00A3766D">
        <w:trPr>
          <w:trHeight w:val="791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DAFF9F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был пароль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98D407F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76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EFF16D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50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0D994C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EBEC303" w14:textId="77777777" w:rsidR="00410B07" w:rsidRPr="00381B03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сылка на другую страницу сайта</w:t>
            </w:r>
          </w:p>
        </w:tc>
      </w:tr>
    </w:tbl>
    <w:p w14:paraId="611B8AE0" w14:textId="6A1F8FD8" w:rsidR="00BB6EEB" w:rsidRDefault="00BB6EEB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3BF68182" w14:textId="77777777" w:rsidR="00BB6EEB" w:rsidRDefault="00BB6EEB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AF2C950" w14:textId="390F10E4" w:rsidR="004455D6" w:rsidRDefault="00BB6EEB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 3(Заказ услуги):</w:t>
      </w:r>
    </w:p>
    <w:p w14:paraId="4E433AA6" w14:textId="77777777" w:rsidR="00410B07" w:rsidRDefault="00BB6EEB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B6EEB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12462DEA" wp14:editId="16A4ABDB">
            <wp:extent cx="6120130" cy="313309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47"/>
        <w:gridCol w:w="2064"/>
        <w:gridCol w:w="1763"/>
        <w:gridCol w:w="1689"/>
        <w:gridCol w:w="1565"/>
      </w:tblGrid>
      <w:tr w:rsidR="00410B07" w:rsidRPr="003B3F35" w14:paraId="43CEB521" w14:textId="77777777" w:rsidTr="00A3766D">
        <w:trPr>
          <w:trHeight w:val="655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42DE34D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F75B126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119F725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</w:t>
            </w:r>
          </w:p>
        </w:tc>
        <w:tc>
          <w:tcPr>
            <w:tcW w:w="14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C2AEF21" w14:textId="77777777" w:rsidR="00410B07" w:rsidRPr="003B3F35" w:rsidRDefault="00410B07" w:rsidP="00A3766D">
            <w:pPr>
              <w:spacing w:after="0" w:line="240" w:lineRule="auto"/>
              <w:ind w:left="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62490AB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B3F35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</w:t>
            </w:r>
          </w:p>
        </w:tc>
      </w:tr>
      <w:tr w:rsidR="00410B07" w:rsidRPr="003B3F35" w14:paraId="0CF4B06D" w14:textId="77777777" w:rsidTr="00A3766D">
        <w:trPr>
          <w:trHeight w:val="1393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0797FD" w14:textId="77777777" w:rsidR="00410B07" w:rsidRPr="003B3F35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матика сайта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7A5EBF6A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 и текстовое поле</w:t>
            </w:r>
          </w:p>
        </w:tc>
        <w:tc>
          <w:tcPr>
            <w:tcW w:w="176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FE2451D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48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68229E6" w14:textId="77777777" w:rsidR="00410B07" w:rsidRPr="003B3F35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A8E3785" w14:textId="77777777" w:rsidR="00410B07" w:rsidRPr="003B3F35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адающий список или т</w:t>
            </w: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екстовое поле для ввод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матики сайта</w:t>
            </w:r>
          </w:p>
        </w:tc>
      </w:tr>
      <w:tr w:rsidR="00410B07" w:rsidRPr="003B3F35" w14:paraId="5FCEF089" w14:textId="77777777" w:rsidTr="00A3766D">
        <w:trPr>
          <w:trHeight w:val="1299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2210789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роки исполнения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82AE69D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падающий список и текстовое поле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0DDF8B0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48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9A681A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498AA6D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адающий список или т</w:t>
            </w:r>
            <w:r w:rsidRPr="004455D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кстовое поле для ввода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сроков заказа</w:t>
            </w:r>
          </w:p>
        </w:tc>
      </w:tr>
      <w:tr w:rsidR="00410B07" w:rsidRPr="003B3F35" w14:paraId="156D7A34" w14:textId="77777777" w:rsidTr="00A3766D">
        <w:trPr>
          <w:trHeight w:val="1299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EEA8EA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желания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ED2D71F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93B05A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481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1E162B5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9496E4" w14:textId="77777777" w:rsidR="00410B07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екстовое поле для ввода особых пожеланий в заказе</w:t>
            </w:r>
          </w:p>
        </w:tc>
      </w:tr>
      <w:tr w:rsidR="00410B07" w:rsidRPr="003B3F35" w14:paraId="105DE992" w14:textId="77777777" w:rsidTr="00A3766D">
        <w:trPr>
          <w:trHeight w:val="791"/>
        </w:trPr>
        <w:tc>
          <w:tcPr>
            <w:tcW w:w="25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F5DA69" w14:textId="77777777" w:rsidR="00410B07" w:rsidRDefault="00410B07" w:rsidP="00A3766D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азать дизайн</w:t>
            </w:r>
          </w:p>
        </w:tc>
        <w:tc>
          <w:tcPr>
            <w:tcW w:w="20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C8A67E" w14:textId="77777777" w:rsidR="00410B07" w:rsidRDefault="00410B07" w:rsidP="00A3766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76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1A7FA08" w14:textId="77777777" w:rsidR="00410B07" w:rsidRDefault="00410B07" w:rsidP="00A3766D">
            <w:pPr>
              <w:spacing w:after="0" w:line="240" w:lineRule="auto"/>
              <w:ind w:left="70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481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2FB89B" w14:textId="77777777" w:rsidR="00410B07" w:rsidRDefault="00410B07" w:rsidP="00A3766D">
            <w:pPr>
              <w:spacing w:after="0" w:line="240" w:lineRule="auto"/>
              <w:ind w:left="71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5C9F8E2" w14:textId="77777777" w:rsidR="00410B07" w:rsidRPr="004455D6" w:rsidRDefault="00410B07" w:rsidP="00A3766D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правка введенных данных на сервер</w:t>
            </w:r>
          </w:p>
        </w:tc>
      </w:tr>
    </w:tbl>
    <w:p w14:paraId="351ADC5F" w14:textId="1207BF51" w:rsidR="00381B03" w:rsidRDefault="00381B03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2D19B1D" w14:textId="77777777" w:rsidR="00381B03" w:rsidRDefault="00381B0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AED9707" w14:textId="6687A0B7" w:rsidR="00BB6EEB" w:rsidRDefault="00E54882" w:rsidP="00E14693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Принципы удобного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GUI</w:t>
      </w:r>
      <w:r>
        <w:rPr>
          <w:rFonts w:ascii="Times New Roman" w:hAnsi="Times New Roman" w:cs="Times New Roman"/>
          <w:b/>
          <w:bCs/>
          <w:sz w:val="24"/>
          <w:szCs w:val="24"/>
        </w:rPr>
        <w:t>, использованных в работе:</w:t>
      </w:r>
    </w:p>
    <w:p w14:paraId="7C2D766D" w14:textId="45244B31" w:rsidR="00E54882" w:rsidRPr="004D6CA4" w:rsidRDefault="00E54882" w:rsidP="00E54882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D6CA4">
        <w:rPr>
          <w:rFonts w:ascii="Times New Roman" w:hAnsi="Times New Roman" w:cs="Times New Roman"/>
          <w:b/>
          <w:bCs/>
          <w:sz w:val="24"/>
          <w:szCs w:val="24"/>
        </w:rPr>
        <w:t>Принцип повторного использования</w:t>
      </w:r>
    </w:p>
    <w:p w14:paraId="1C656C4C" w14:textId="669CCEBA" w:rsidR="00E54882" w:rsidRPr="00E54882" w:rsidRDefault="00E54882" w:rsidP="00E5488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</w:t>
      </w:r>
      <w:r w:rsidR="00EB513F">
        <w:rPr>
          <w:rFonts w:ascii="Times New Roman" w:hAnsi="Times New Roman" w:cs="Times New Roman"/>
          <w:sz w:val="24"/>
          <w:szCs w:val="24"/>
        </w:rPr>
        <w:t>-3</w:t>
      </w:r>
      <w:r>
        <w:rPr>
          <w:rFonts w:ascii="Times New Roman" w:hAnsi="Times New Roman" w:cs="Times New Roman"/>
          <w:sz w:val="24"/>
          <w:szCs w:val="24"/>
        </w:rPr>
        <w:t xml:space="preserve"> представлен принцип повторного использования в виде навигационного меню, которое на всех страницах сайта находится в одном месте и выглядит идентично.</w:t>
      </w:r>
    </w:p>
    <w:p w14:paraId="50399BA6" w14:textId="6B67B9D1" w:rsidR="00E54882" w:rsidRPr="004D6CA4" w:rsidRDefault="00E54882" w:rsidP="00E54882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D6CA4">
        <w:rPr>
          <w:rFonts w:ascii="Times New Roman" w:hAnsi="Times New Roman" w:cs="Times New Roman"/>
          <w:b/>
          <w:bCs/>
          <w:sz w:val="24"/>
          <w:szCs w:val="24"/>
        </w:rPr>
        <w:t>Принцип обратной связи</w:t>
      </w:r>
    </w:p>
    <w:p w14:paraId="0550779F" w14:textId="3170164D" w:rsidR="00E54882" w:rsidRPr="00EB513F" w:rsidRDefault="00EB513F" w:rsidP="00E54882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-3 представлен принцип обратной связи в виде вкладки «Контакты», в которой пользователь может найти данные для связи с технической поддержкой.</w:t>
      </w:r>
    </w:p>
    <w:p w14:paraId="5EC22E7F" w14:textId="04802EE8" w:rsidR="00E54882" w:rsidRPr="004D6CA4" w:rsidRDefault="00E54882" w:rsidP="00E54882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4D6CA4">
        <w:rPr>
          <w:rFonts w:ascii="Times New Roman" w:hAnsi="Times New Roman" w:cs="Times New Roman"/>
          <w:b/>
          <w:bCs/>
          <w:sz w:val="24"/>
          <w:szCs w:val="24"/>
        </w:rPr>
        <w:t>Принцип видимости</w:t>
      </w:r>
    </w:p>
    <w:p w14:paraId="44942C55" w14:textId="45B9046A" w:rsidR="00EB513F" w:rsidRDefault="00EB513F" w:rsidP="00EB513F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е 1</w:t>
      </w:r>
      <w:r w:rsidR="00673BC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едставлен принцип видимости в вид</w:t>
      </w:r>
      <w:r w:rsidR="00A54991">
        <w:rPr>
          <w:rFonts w:ascii="Times New Roman" w:hAnsi="Times New Roman" w:cs="Times New Roman"/>
          <w:sz w:val="24"/>
          <w:szCs w:val="24"/>
        </w:rPr>
        <w:t>е быстрой и понятной доступности всех нужных функций пользователю</w:t>
      </w:r>
      <w:r w:rsidR="004D6CA4">
        <w:rPr>
          <w:rFonts w:ascii="Times New Roman" w:hAnsi="Times New Roman" w:cs="Times New Roman"/>
          <w:sz w:val="24"/>
          <w:szCs w:val="24"/>
        </w:rPr>
        <w:t>.</w:t>
      </w:r>
    </w:p>
    <w:p w14:paraId="3A2AF556" w14:textId="365DCEF2" w:rsidR="004D6CA4" w:rsidRPr="004D6CA4" w:rsidRDefault="004D6CA4" w:rsidP="004D6CA4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D6CA4">
        <w:rPr>
          <w:rFonts w:ascii="Times New Roman" w:hAnsi="Times New Roman" w:cs="Times New Roman"/>
          <w:b/>
          <w:bCs/>
          <w:sz w:val="24"/>
          <w:szCs w:val="24"/>
        </w:rPr>
        <w:t>Принцип простоты</w:t>
      </w:r>
    </w:p>
    <w:p w14:paraId="247DB1DA" w14:textId="09828554" w:rsidR="00C5406A" w:rsidRDefault="004D6CA4" w:rsidP="00A5499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макетах 1-3 есть только самые главные функции, которые находятся на видном и легкодоступном месте для пользователя.</w:t>
      </w:r>
    </w:p>
    <w:p w14:paraId="6F419D03" w14:textId="5D8E7F8B" w:rsidR="00A54991" w:rsidRPr="00A54991" w:rsidRDefault="00A54991" w:rsidP="00A54991">
      <w:pPr>
        <w:jc w:val="both"/>
        <w:rPr>
          <w:rFonts w:ascii="Times New Roman" w:hAnsi="Times New Roman" w:cs="Times New Roman"/>
          <w:sz w:val="24"/>
          <w:szCs w:val="24"/>
        </w:rPr>
      </w:pPr>
      <w:r w:rsidRPr="00A54991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 xml:space="preserve">я </w:t>
      </w:r>
      <w:r w:rsidRPr="003B3F35">
        <w:rPr>
          <w:rFonts w:ascii="Times New Roman" w:hAnsi="Times New Roman" w:cs="Times New Roman"/>
          <w:sz w:val="24"/>
          <w:szCs w:val="24"/>
        </w:rPr>
        <w:t>познакоми</w:t>
      </w:r>
      <w:r>
        <w:rPr>
          <w:rFonts w:ascii="Times New Roman" w:hAnsi="Times New Roman" w:cs="Times New Roman"/>
          <w:sz w:val="24"/>
          <w:szCs w:val="24"/>
        </w:rPr>
        <w:t>лся</w:t>
      </w:r>
      <w:r w:rsidRPr="003B3F35">
        <w:rPr>
          <w:rFonts w:ascii="Times New Roman" w:hAnsi="Times New Roman" w:cs="Times New Roman"/>
          <w:sz w:val="24"/>
          <w:szCs w:val="24"/>
        </w:rPr>
        <w:t xml:space="preserve"> с основными элементами управления (виджетами) и приобр</w:t>
      </w:r>
      <w:r>
        <w:rPr>
          <w:rFonts w:ascii="Times New Roman" w:hAnsi="Times New Roman" w:cs="Times New Roman"/>
          <w:sz w:val="24"/>
          <w:szCs w:val="24"/>
        </w:rPr>
        <w:t xml:space="preserve">ёл </w:t>
      </w:r>
      <w:r w:rsidRPr="003B3F35">
        <w:rPr>
          <w:rFonts w:ascii="Times New Roman" w:hAnsi="Times New Roman" w:cs="Times New Roman"/>
          <w:sz w:val="24"/>
          <w:szCs w:val="24"/>
        </w:rPr>
        <w:t>навыки проектирования графического интерфейс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B3F35">
        <w:rPr>
          <w:rFonts w:ascii="Times New Roman" w:hAnsi="Times New Roman" w:cs="Times New Roman"/>
          <w:sz w:val="24"/>
          <w:szCs w:val="24"/>
        </w:rPr>
        <w:t>пользователя.</w:t>
      </w:r>
    </w:p>
    <w:p w14:paraId="3BE96981" w14:textId="04815654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70D98D89" w14:textId="6517A360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56E37536" w14:textId="6F148290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00E1C860" w14:textId="70D0BA4D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12881B5B" w14:textId="0A8E28FC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0AC7047F" w14:textId="1004316A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0BE8689B" w14:textId="6E01C584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55035688" w14:textId="7C1B89BA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477F9B1B" w14:textId="056E4270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71F77E2E" w14:textId="3EB08D18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1621983B" w14:textId="21D9BFFD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39A71B5C" w14:textId="5AD17914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311EDA3F" w14:textId="07A75E89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3AE2515C" w14:textId="17581AFA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2A0FB985" w14:textId="384CEED8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7A73B1E7" w14:textId="437CD82A" w:rsidR="00C5406A" w:rsidRP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277D96CE" w14:textId="180F249F" w:rsidR="00C5406A" w:rsidRDefault="00C5406A" w:rsidP="00C5406A">
      <w:pPr>
        <w:rPr>
          <w:rFonts w:ascii="Times New Roman" w:hAnsi="Times New Roman" w:cs="Times New Roman"/>
          <w:sz w:val="24"/>
          <w:szCs w:val="24"/>
        </w:rPr>
      </w:pPr>
    </w:p>
    <w:p w14:paraId="17FC9BB1" w14:textId="50ED840E" w:rsidR="00C5406A" w:rsidRPr="00C5406A" w:rsidRDefault="00C5406A" w:rsidP="00C5406A">
      <w:pPr>
        <w:tabs>
          <w:tab w:val="left" w:pos="360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sectPr w:rsidR="00C5406A" w:rsidRPr="00C5406A" w:rsidSect="00C56D86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9AB9D0" w14:textId="77777777" w:rsidR="00C5406A" w:rsidRDefault="00C5406A" w:rsidP="00C5406A">
      <w:pPr>
        <w:spacing w:after="0" w:line="240" w:lineRule="auto"/>
      </w:pPr>
      <w:r>
        <w:separator/>
      </w:r>
    </w:p>
  </w:endnote>
  <w:endnote w:type="continuationSeparator" w:id="0">
    <w:p w14:paraId="191FAFEE" w14:textId="77777777" w:rsidR="00C5406A" w:rsidRDefault="00C5406A" w:rsidP="00C540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65C5A1" w14:textId="7EED86F5" w:rsidR="00C920D8" w:rsidRDefault="00C05459" w:rsidP="00C5406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1409EA" w14:textId="77777777" w:rsidR="00C5406A" w:rsidRDefault="00C5406A" w:rsidP="00C5406A">
      <w:pPr>
        <w:spacing w:after="0" w:line="240" w:lineRule="auto"/>
      </w:pPr>
      <w:r>
        <w:separator/>
      </w:r>
    </w:p>
  </w:footnote>
  <w:footnote w:type="continuationSeparator" w:id="0">
    <w:p w14:paraId="66282463" w14:textId="77777777" w:rsidR="00C5406A" w:rsidRDefault="00C5406A" w:rsidP="00C540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1B581D"/>
    <w:multiLevelType w:val="hybridMultilevel"/>
    <w:tmpl w:val="4B86B4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63E09C4"/>
    <w:multiLevelType w:val="hybridMultilevel"/>
    <w:tmpl w:val="B5787392"/>
    <w:lvl w:ilvl="0" w:tplc="05DA00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EE6178"/>
    <w:multiLevelType w:val="hybridMultilevel"/>
    <w:tmpl w:val="1D00FA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246854"/>
    <w:multiLevelType w:val="hybridMultilevel"/>
    <w:tmpl w:val="3A24D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A9324CD"/>
    <w:multiLevelType w:val="hybridMultilevel"/>
    <w:tmpl w:val="B284F5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F967636"/>
    <w:multiLevelType w:val="hybridMultilevel"/>
    <w:tmpl w:val="A884722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B64"/>
    <w:rsid w:val="00043A15"/>
    <w:rsid w:val="00166EA7"/>
    <w:rsid w:val="002D0DEF"/>
    <w:rsid w:val="00381B03"/>
    <w:rsid w:val="003B3F35"/>
    <w:rsid w:val="00410B07"/>
    <w:rsid w:val="00413B67"/>
    <w:rsid w:val="004455D6"/>
    <w:rsid w:val="004D6CA4"/>
    <w:rsid w:val="0050690A"/>
    <w:rsid w:val="00581F4D"/>
    <w:rsid w:val="00673BCA"/>
    <w:rsid w:val="006B260D"/>
    <w:rsid w:val="006C5044"/>
    <w:rsid w:val="00734044"/>
    <w:rsid w:val="007959B2"/>
    <w:rsid w:val="00812BBE"/>
    <w:rsid w:val="0090542C"/>
    <w:rsid w:val="009202F2"/>
    <w:rsid w:val="00930401"/>
    <w:rsid w:val="00A54991"/>
    <w:rsid w:val="00AB1275"/>
    <w:rsid w:val="00BB6EEB"/>
    <w:rsid w:val="00BF1722"/>
    <w:rsid w:val="00C05459"/>
    <w:rsid w:val="00C116CA"/>
    <w:rsid w:val="00C5406A"/>
    <w:rsid w:val="00C56D86"/>
    <w:rsid w:val="00C83B64"/>
    <w:rsid w:val="00C86339"/>
    <w:rsid w:val="00CC6C59"/>
    <w:rsid w:val="00D55287"/>
    <w:rsid w:val="00D90903"/>
    <w:rsid w:val="00E14693"/>
    <w:rsid w:val="00E54882"/>
    <w:rsid w:val="00E57FCC"/>
    <w:rsid w:val="00E849A0"/>
    <w:rsid w:val="00EB51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0AB3E0C"/>
  <w15:chartTrackingRefBased/>
  <w15:docId w15:val="{3B73845E-6789-4335-9052-7152A02BAB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55D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4044"/>
    <w:pPr>
      <w:ind w:left="720"/>
      <w:contextualSpacing/>
    </w:pPr>
  </w:style>
  <w:style w:type="table" w:styleId="a4">
    <w:name w:val="Table Grid"/>
    <w:basedOn w:val="a1"/>
    <w:uiPriority w:val="39"/>
    <w:rsid w:val="00D909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3B3F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4D6C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D6CA4"/>
  </w:style>
  <w:style w:type="paragraph" w:styleId="a8">
    <w:name w:val="header"/>
    <w:basedOn w:val="a"/>
    <w:link w:val="a9"/>
    <w:uiPriority w:val="99"/>
    <w:unhideWhenUsed/>
    <w:rsid w:val="00C5406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540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762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158467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92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6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9</Pages>
  <Words>649</Words>
  <Characters>370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5</dc:creator>
  <cp:keywords/>
  <dc:description/>
  <cp:lastModifiedBy>229198-5</cp:lastModifiedBy>
  <cp:revision>11</cp:revision>
  <dcterms:created xsi:type="dcterms:W3CDTF">2023-10-17T06:08:00Z</dcterms:created>
  <dcterms:modified xsi:type="dcterms:W3CDTF">2023-11-21T07:55:00Z</dcterms:modified>
</cp:coreProperties>
</file>